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0470B8" w14:textId="77777777" w:rsidR="009B466D" w:rsidRPr="0093189A" w:rsidRDefault="00D00168" w:rsidP="00E330C3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一</w:t>
      </w:r>
      <w:r w:rsidR="00E330C3"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、</w:t>
      </w:r>
      <w:r w:rsidR="009B466D"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ftp简介</w:t>
      </w:r>
    </w:p>
    <w:p w14:paraId="0E653A22" w14:textId="77777777" w:rsidR="009B466D" w:rsidRPr="00B5631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（File Transfer Protocol文件传输协议）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基于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CP/IP 协议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应用层协议，用于文件的传输，包括f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器（或服务端）和f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。</w:t>
      </w:r>
    </w:p>
    <w:p w14:paraId="5C73E46B" w14:textId="77777777" w:rsidR="009B466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tp客户端与服务器创建网络连接，请求登录服务器，登录成功后，就可以进行文件传输，主要包括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载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和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上传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两种操作。</w:t>
      </w:r>
    </w:p>
    <w:p w14:paraId="650ED44E" w14:textId="41BE45DF" w:rsidR="00C62427" w:rsidRPr="00B5631D" w:rsidRDefault="00C62427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协议很古老，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有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人说它技术太落后，</w:t>
      </w:r>
      <w:r w:rsidR="007167B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安全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对于这种说法我不于评论</w:t>
      </w:r>
      <w:r w:rsidR="007167B0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但是，</w:t>
      </w:r>
      <w:r w:rsidR="00A862D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内部网络环境中，f</w:t>
      </w:r>
      <w:r w:rsidR="00A862DC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A862D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仍是应用最广泛文件传输协议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04F3A2B6" w14:textId="77777777" w:rsidR="009B466D" w:rsidRPr="00B5631D" w:rsidRDefault="009B466D" w:rsidP="00B5631D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="00731E0A"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L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nux</w:t>
      </w:r>
      <w:r w:rsidR="00861A57"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系统中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ftp客户端和ftp服务</w:t>
      </w:r>
      <w:r w:rsidR="0033799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器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操作系统自带的，但不一定会缺省安装。</w:t>
      </w:r>
    </w:p>
    <w:p w14:paraId="11B5C296" w14:textId="77777777" w:rsidR="005C4492" w:rsidRPr="0093189A" w:rsidRDefault="005C4492" w:rsidP="005C4492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二、安装f</w:t>
      </w:r>
      <w:r w:rsidRPr="0093189A"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  <w:t>tp</w:t>
      </w: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软件包</w:t>
      </w:r>
    </w:p>
    <w:p w14:paraId="04F6BD40" w14:textId="77777777" w:rsidR="005C4492" w:rsidRPr="005C4492" w:rsidRDefault="005C4492" w:rsidP="005C4492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C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entOS7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中，采用y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um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来安装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软件包，包括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器和f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。如果已经安装，再次执行y</w:t>
      </w:r>
      <w:r w:rsidRPr="005C4492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um</w:t>
      </w:r>
      <w:r w:rsidRPr="005C4492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就会把软件包升级到最新版本。</w:t>
      </w:r>
    </w:p>
    <w:p w14:paraId="08C7020A" w14:textId="77777777" w:rsidR="005C4492" w:rsidRPr="0093189A" w:rsidRDefault="009D595C" w:rsidP="009D595C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1、</w:t>
      </w:r>
      <w:r w:rsidR="00D60BEB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安装</w:t>
      </w:r>
      <w:r w:rsidR="005C4492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f</w:t>
      </w:r>
      <w:r w:rsidR="005C4492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tp</w:t>
      </w:r>
      <w:r w:rsidR="005C4492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服务器</w:t>
      </w:r>
    </w:p>
    <w:p w14:paraId="55A5FF8A" w14:textId="77777777" w:rsidR="009D595C" w:rsidRPr="009D595C" w:rsidRDefault="009D595C" w:rsidP="009D595C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9D595C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yum -y </w:t>
      </w:r>
      <w:r w:rsidRPr="009D595C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in</w:t>
      </w:r>
      <w:r w:rsidRPr="009D595C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tall vsftpd</w:t>
      </w:r>
    </w:p>
    <w:p w14:paraId="5C493D07" w14:textId="77777777" w:rsidR="005C4492" w:rsidRPr="0093189A" w:rsidRDefault="005C4492" w:rsidP="005C4492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</w:t>
      </w:r>
      <w:r w:rsidR="00D60BEB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安装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f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tp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客户端</w:t>
      </w:r>
    </w:p>
    <w:p w14:paraId="00B724F7" w14:textId="77777777" w:rsidR="009D595C" w:rsidRDefault="009D595C" w:rsidP="005C4492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5C4492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yum -y </w:t>
      </w:r>
      <w:r w:rsidRPr="005C4492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in</w:t>
      </w:r>
      <w:r w:rsidRPr="005C4492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tall ftp</w:t>
      </w:r>
    </w:p>
    <w:p w14:paraId="0D11CF08" w14:textId="77777777" w:rsidR="005C4492" w:rsidRPr="0093189A" w:rsidRDefault="00F4557F" w:rsidP="00F4557F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lastRenderedPageBreak/>
        <w:t>三、配置f</w:t>
      </w:r>
      <w:r w:rsidRPr="0093189A"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  <w:t>tp</w:t>
      </w: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服务器</w:t>
      </w:r>
    </w:p>
    <w:p w14:paraId="7F401B54" w14:textId="77777777" w:rsidR="00F4557F" w:rsidRDefault="00B70E09" w:rsidP="005136F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传输模式有被动模式和主动式两种，缺省是被动模式，主动模式的应用场景极少，为了方便表达，在接下来的内容中只介绍被动模式，主动模式在</w:t>
      </w:r>
      <w:r w:rsidR="009D595C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本文中也有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介绍。</w:t>
      </w:r>
    </w:p>
    <w:p w14:paraId="59655E69" w14:textId="77777777" w:rsidR="004B7F2E" w:rsidRPr="0093189A" w:rsidRDefault="004B7F2E" w:rsidP="004B7F2E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1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关闭</w:t>
      </w:r>
      <w:r w:rsidR="0060581D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SELINUX</w:t>
      </w:r>
    </w:p>
    <w:p w14:paraId="20E3D22A" w14:textId="77777777" w:rsidR="004B7F2E" w:rsidRPr="004B7F2E" w:rsidRDefault="004B7F2E" w:rsidP="004B7F2E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4B7F2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修改</w:t>
      </w:r>
      <w:r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selinux/config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，把</w:t>
      </w:r>
      <w:r w:rsidR="0060581D" w:rsidRPr="006058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SELINUX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参数的值改为d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sabled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5F025DF0" w14:textId="77777777" w:rsidR="004B7F2E" w:rsidRPr="000126EE" w:rsidRDefault="0060581D" w:rsidP="000126EE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60581D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LINUX </w:t>
      </w:r>
      <w:r w:rsidR="004B7F2E" w:rsidRPr="000126EE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=disabled</w:t>
      </w:r>
    </w:p>
    <w:p w14:paraId="78DAA15E" w14:textId="77777777" w:rsidR="004B7F2E" w:rsidRDefault="00BE58F3" w:rsidP="004B7F2E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重启l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nux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系统或</w:t>
      </w:r>
      <w:r w:rsidR="004B7F2E"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 xml:space="preserve">执行 </w:t>
      </w:r>
      <w:r w:rsidR="004B7F2E" w:rsidRPr="000126EE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setenforce 0 </w:t>
      </w:r>
      <w:r w:rsidR="004B7F2E" w:rsidRPr="004B7F2E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使修改马上生效</w:t>
      </w:r>
      <w:r w:rsidR="000126EE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766D838A" w14:textId="77777777" w:rsidR="004B7F2E" w:rsidRPr="0093189A" w:rsidRDefault="004B7F2E" w:rsidP="004B7F2E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配置ftp</w:t>
      </w:r>
      <w:r w:rsidR="00AE59B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数据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端口参数</w:t>
      </w:r>
    </w:p>
    <w:p w14:paraId="625C30A7" w14:textId="77777777" w:rsidR="004B7F2E" w:rsidRPr="00F1248A" w:rsidRDefault="0060581D" w:rsidP="00F1248A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数据端口也称为高端口，在</w:t>
      </w:r>
      <w:r w:rsidR="004B7F2E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vsftpd/vsftpd.conf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中配置，由</w:t>
      </w:r>
      <w:r w:rsidR="00F1248A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in_port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r w:rsidR="00F1248A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ax_port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两个参数指定</w:t>
      </w:r>
      <w:r w:rsidR="00C0431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如果文件中没有这两个参数，手工的加进去</w:t>
      </w:r>
      <w:r w:rsidR="00F1248A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05C369B0" w14:textId="77777777" w:rsidR="00F1248A" w:rsidRPr="00F1248A" w:rsidRDefault="00F1248A" w:rsidP="00F1248A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pasv_min_port=5000  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#</w:t>
      </w: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高端口范围的最小值。</w:t>
      </w:r>
    </w:p>
    <w:p w14:paraId="34BA3172" w14:textId="77777777" w:rsidR="00F1248A" w:rsidRDefault="00F1248A" w:rsidP="00F1248A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pasv_max_port=5500  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#</w:t>
      </w:r>
      <w:r w:rsidRPr="00F1248A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 </w:t>
      </w:r>
      <w:r w:rsidRPr="00F1248A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高端口范围的最大值。</w:t>
      </w:r>
    </w:p>
    <w:p w14:paraId="6607B834" w14:textId="77777777" w:rsidR="004B7F2E" w:rsidRPr="0093189A" w:rsidRDefault="00D87703" w:rsidP="00D87703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3、开通防火墙</w:t>
      </w:r>
    </w:p>
    <w:p w14:paraId="5132A245" w14:textId="77777777" w:rsidR="00D87703" w:rsidRP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防火墙的方法有两种：</w:t>
      </w:r>
    </w:p>
    <w:p w14:paraId="1E8802D1" w14:textId="77777777" w:rsid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）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f</w:t>
      </w:r>
      <w:r w:rsidRPr="00D87703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。</w:t>
      </w:r>
    </w:p>
    <w:p w14:paraId="62E0C5EB" w14:textId="77777777" w:rsidR="00D03D36" w:rsidRPr="00471B19" w:rsidRDefault="00D03D36" w:rsidP="00D03D36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471B19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add-service=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f</w:t>
      </w:r>
      <w:r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tp </w:t>
      </w:r>
      <w:r w:rsidRPr="00471B19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-permanent</w:t>
      </w:r>
    </w:p>
    <w:p w14:paraId="6415B8D6" w14:textId="77777777" w:rsidR="00D87703" w:rsidRDefault="00D87703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）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开通f</w:t>
      </w:r>
      <w:r w:rsidRPr="00D87703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需要的端口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21是控制端口，5000-5500是数据端口范围，也就是上一节中在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/etc/vsftpd/vsftpd.conf</w:t>
      </w:r>
      <w:r w:rsidR="00AE59B4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文件中配置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in_port</w:t>
      </w:r>
      <w:r w:rsidR="00AE59B4" w:rsidRPr="00F1248A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和</w:t>
      </w:r>
      <w:r w:rsidR="00AE59B4" w:rsidRPr="00F1248A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pasv_max_port</w:t>
      </w:r>
      <w:r w:rsidR="00AE59B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参数</w:t>
      </w:r>
      <w:r w:rsidRPr="00D87703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</w:p>
    <w:p w14:paraId="3060DC3C" w14:textId="77777777" w:rsidR="00D03D36" w:rsidRDefault="00D03D36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</w:t>
      </w:r>
      <w:r w:rsidR="00BE31EF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a</w:t>
      </w:r>
      <w:r w:rsid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dd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port=</w:t>
      </w:r>
      <w:r w:rsidR="00BE31EF"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21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/tcp 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--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permanent</w:t>
      </w:r>
    </w:p>
    <w:p w14:paraId="0EEDB241" w14:textId="77777777" w:rsidR="00D03D36" w:rsidRDefault="00D03D36" w:rsidP="00D03D36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firewall-cmd --zone=public --</w:t>
      </w:r>
      <w:r w:rsid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add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-port=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5000-5500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 xml:space="preserve">/tcp </w:t>
      </w:r>
      <w:r>
        <w:rPr>
          <w:rFonts w:ascii="微软雅黑" w:eastAsia="微软雅黑" w:hAnsi="微软雅黑" w:cs="Helvetica" w:hint="eastAsia"/>
          <w:color w:val="FFD966" w:themeColor="accent4" w:themeTint="99"/>
          <w:kern w:val="0"/>
          <w:sz w:val="23"/>
          <w:szCs w:val="23"/>
          <w:highlight w:val="black"/>
        </w:rPr>
        <w:t>--</w:t>
      </w:r>
      <w:r w:rsidRPr="0002627B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permanent</w:t>
      </w:r>
    </w:p>
    <w:p w14:paraId="4FDC33E4" w14:textId="77777777" w:rsidR="00D03D36" w:rsidRDefault="00BE31EF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lastRenderedPageBreak/>
        <w:t>重启防火墙：</w:t>
      </w:r>
    </w:p>
    <w:p w14:paraId="4DBF8838" w14:textId="77777777" w:rsidR="00BE31EF" w:rsidRDefault="00BE31EF" w:rsidP="00D87703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restart firewalld.service</w:t>
      </w:r>
    </w:p>
    <w:p w14:paraId="47D9B6BE" w14:textId="77777777" w:rsidR="00BE31EF" w:rsidRPr="0093189A" w:rsidRDefault="00BE31EF" w:rsidP="00BE31EF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4、启动</w:t>
      </w:r>
      <w:r w:rsidR="00024A4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vs</w:t>
      </w:r>
      <w:r w:rsidR="00024A44"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ftpd</w:t>
      </w: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服务</w:t>
      </w:r>
    </w:p>
    <w:p w14:paraId="06446E2B" w14:textId="77777777" w:rsidR="00BE31EF" w:rsidRPr="00BE31EF" w:rsidRDefault="00BE31EF" w:rsidP="00BE31EF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tp服务</w:t>
      </w:r>
      <w:r w:rsidR="00024A4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器</w:t>
      </w: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服务名是vs</w:t>
      </w:r>
      <w:r w:rsidRPr="00BE31EF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d</w:t>
      </w:r>
      <w:r w:rsidRPr="00BE31EF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相关的操作如下：</w:t>
      </w:r>
    </w:p>
    <w:p w14:paraId="0A43249E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start    vsftpd   # 启动服务。</w:t>
      </w:r>
    </w:p>
    <w:p w14:paraId="4CE06F54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stop    vsftpd    # 停止服务。</w:t>
      </w:r>
    </w:p>
    <w:p w14:paraId="591BD09E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restart vsftpd    # 重启服务。</w:t>
      </w:r>
    </w:p>
    <w:p w14:paraId="1B1F14D8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status  vsftpd    # 查看服务状态。</w:t>
      </w:r>
    </w:p>
    <w:p w14:paraId="126F54F9" w14:textId="77777777" w:rsidR="00BE31EF" w:rsidRP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enable  vsftpd    # 启用开机自动动vsftpd服务。</w:t>
      </w:r>
    </w:p>
    <w:p w14:paraId="541B9844" w14:textId="77777777" w:rsidR="00BE31EF" w:rsidRDefault="00BE31EF" w:rsidP="00BE31EF">
      <w:pPr>
        <w:spacing w:line="0" w:lineRule="atLeast"/>
        <w:ind w:firstLine="420"/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</w:pPr>
      <w:r w:rsidRPr="00BE31EF">
        <w:rPr>
          <w:rFonts w:ascii="微软雅黑" w:eastAsia="微软雅黑" w:hAnsi="微软雅黑" w:cs="Helvetica"/>
          <w:color w:val="FFD966" w:themeColor="accent4" w:themeTint="99"/>
          <w:kern w:val="0"/>
          <w:sz w:val="23"/>
          <w:szCs w:val="23"/>
          <w:highlight w:val="black"/>
        </w:rPr>
        <w:t>systemctl disable vsftpd    # 禁用开机自动动vsftpd服务。</w:t>
      </w:r>
    </w:p>
    <w:p w14:paraId="41AD514E" w14:textId="77777777" w:rsidR="00095A64" w:rsidRPr="0093189A" w:rsidRDefault="00AD673C" w:rsidP="00AD673C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5</w:t>
      </w:r>
      <w:r w:rsidR="00A933F1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、</w:t>
      </w:r>
      <w:r w:rsidR="00095A64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云平台访问策略配置</w:t>
      </w:r>
    </w:p>
    <w:p w14:paraId="3114E6B1" w14:textId="77777777" w:rsidR="00095A64" w:rsidRPr="00A33EC6" w:rsidRDefault="00095A64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您购买的是云服务器上，需要登录云服务器提供商的管理平台开通访问策略（或安全组），开通21和高端口的访问策略。</w:t>
      </w:r>
    </w:p>
    <w:p w14:paraId="09E2E77A" w14:textId="77777777" w:rsidR="00095A64" w:rsidRPr="00A33EC6" w:rsidRDefault="00095A64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同云服务器提供商的管理平台操作方法不同，具体操作方法阅读操作手册、或者百度，或者咨询云服务器提供商的客服。</w:t>
      </w:r>
    </w:p>
    <w:p w14:paraId="60D6D842" w14:textId="77777777" w:rsidR="00491DE5" w:rsidRPr="00A33EC6" w:rsidRDefault="00491DE5" w:rsidP="00A33EC6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云服务器的f</w:t>
      </w:r>
      <w:r w:rsidRPr="00A33EC6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AF364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不能</w:t>
      </w: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建立数据会话，在百度中输入</w:t>
      </w:r>
      <w:r w:rsidRPr="00A93226">
        <w:rPr>
          <w:rFonts w:ascii="微软雅黑" w:eastAsia="微软雅黑" w:hAnsi="微软雅黑" w:cs="Helvetica" w:hint="eastAsia"/>
          <w:b/>
          <w:bCs/>
          <w:color w:val="FF0000"/>
          <w:kern w:val="0"/>
          <w:sz w:val="23"/>
          <w:szCs w:val="23"/>
        </w:rPr>
        <w:t>“</w:t>
      </w:r>
      <w:r w:rsidRPr="00A93226">
        <w:rPr>
          <w:rFonts w:ascii="微软雅黑" w:eastAsia="微软雅黑" w:hAnsi="微软雅黑" w:cs="Helvetica"/>
          <w:b/>
          <w:bCs/>
          <w:color w:val="FF0000"/>
          <w:kern w:val="0"/>
          <w:sz w:val="23"/>
          <w:szCs w:val="23"/>
        </w:rPr>
        <w:t>被动模式下FTP不能建立数据会话问题</w:t>
      </w:r>
      <w:r w:rsidRPr="00A93226">
        <w:rPr>
          <w:rFonts w:ascii="微软雅黑" w:eastAsia="微软雅黑" w:hAnsi="微软雅黑" w:cs="Helvetica" w:hint="eastAsia"/>
          <w:b/>
          <w:bCs/>
          <w:color w:val="FF0000"/>
          <w:kern w:val="0"/>
          <w:sz w:val="23"/>
          <w:szCs w:val="23"/>
        </w:rPr>
        <w:t>“</w:t>
      </w:r>
      <w:r w:rsidRPr="00A33EC6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找到解决问题的方法，目前的阿里云服务器就存在这个问题。</w:t>
      </w:r>
    </w:p>
    <w:p w14:paraId="2D334ADF" w14:textId="77777777" w:rsidR="00A33EC6" w:rsidRPr="0093189A" w:rsidRDefault="009D595C" w:rsidP="009D595C">
      <w:pPr>
        <w:pStyle w:val="1"/>
        <w:rPr>
          <w:rFonts w:ascii="微软雅黑" w:eastAsia="微软雅黑" w:hAnsi="微软雅黑"/>
          <w:bCs w:val="0"/>
          <w:color w:val="000000" w:themeColor="text1"/>
          <w:sz w:val="40"/>
          <w:szCs w:val="40"/>
        </w:rPr>
      </w:pPr>
      <w:r w:rsidRPr="0093189A">
        <w:rPr>
          <w:rFonts w:ascii="微软雅黑" w:eastAsia="微软雅黑" w:hAnsi="微软雅黑" w:hint="eastAsia"/>
          <w:bCs w:val="0"/>
          <w:color w:val="000000" w:themeColor="text1"/>
          <w:sz w:val="40"/>
          <w:szCs w:val="40"/>
        </w:rPr>
        <w:t>四、主动模式和被动模式</w:t>
      </w:r>
    </w:p>
    <w:p w14:paraId="23CC2042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有两种模式，分别是port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主动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和pasv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被动模式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。</w:t>
      </w:r>
    </w:p>
    <w:p w14:paraId="68FE563F" w14:textId="77777777" w:rsidR="003F4409" w:rsidRPr="0093189A" w:rsidRDefault="003F4409" w:rsidP="003F4409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lastRenderedPageBreak/>
        <w:t>1、主动模式</w:t>
      </w:r>
    </w:p>
    <w:p w14:paraId="003F99AA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客户端给服务端的21端口发命令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：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我要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输传文件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我已经打开了自己的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</w:t>
      </w:r>
      <w:r w:rsidR="004B09E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您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向我的20端口发起T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C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连接，我们来传输文件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端知道后，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就会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主动向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客户端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20端口发起连接，连接成功后开始传输文件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。</w:t>
      </w:r>
    </w:p>
    <w:p w14:paraId="22F6BC04" w14:textId="77777777" w:rsidR="003F4409" w:rsidRDefault="003972B9" w:rsidP="003F4409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6444" w:dyaOrig="1297" w14:anchorId="549DFE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75pt;height:65.25pt" o:ole="">
            <v:imagedata r:id="rId7" o:title=""/>
          </v:shape>
          <o:OLEObject Type="Embed" ProgID="Visio.Drawing.15" ShapeID="_x0000_i1025" DrawAspect="Content" ObjectID="_1687786711" r:id="rId8"/>
        </w:object>
      </w:r>
    </w:p>
    <w:p w14:paraId="6E97B434" w14:textId="77777777" w:rsidR="003972B9" w:rsidRPr="00B5631D" w:rsidRDefault="003972B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主动模式下，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 w:rsidR="00B67635" w:rsidRPr="00B67635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请求是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由客户端TCP连接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；</w:t>
      </w:r>
      <w:r w:rsidR="00B67635" w:rsidRP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传输数据的时候，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TCP连接却是由服务端发起的。</w:t>
      </w:r>
    </w:p>
    <w:p w14:paraId="4CE91372" w14:textId="77777777" w:rsidR="003F4409" w:rsidRPr="0093189A" w:rsidRDefault="003F4409" w:rsidP="003F4409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r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2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被动模式</w:t>
      </w:r>
    </w:p>
    <w:p w14:paraId="249BCD44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客户端给服务器端的21端口发命令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：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我要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传输文件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端知道后打开一个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空闲的高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口，然后告诉客户端，我已经打开了某某端口，</w:t>
      </w:r>
      <w:r w:rsidR="004B09E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您</w:t>
      </w:r>
      <w:r w:rsidR="003E35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向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这个端口</w:t>
      </w:r>
      <w:r w:rsidR="003E3554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发起TCP连接</w:t>
      </w:r>
      <w:r w:rsidR="00B67635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然后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我们用这个端口来传输文件。</w:t>
      </w:r>
    </w:p>
    <w:p w14:paraId="081E5CCF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</w:pPr>
      <w:r>
        <w:object w:dxaOrig="6444" w:dyaOrig="1297" w14:anchorId="4C35F5C2">
          <v:shape id="_x0000_i1026" type="#_x0000_t75" style="width:321.75pt;height:65.25pt" o:ole="">
            <v:imagedata r:id="rId9" o:title=""/>
          </v:shape>
          <o:OLEObject Type="Embed" ProgID="Visio.Drawing.15" ShapeID="_x0000_i1026" DrawAspect="Content" ObjectID="_1687786712" r:id="rId10"/>
        </w:object>
      </w:r>
    </w:p>
    <w:p w14:paraId="0FDB2008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在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被动模式下，不管是f</w:t>
      </w:r>
      <w:r w:rsidRPr="00BD6387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D638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命令，还是传输数据，都是由客户端向服务端发起TCP连接。</w:t>
      </w:r>
    </w:p>
    <w:p w14:paraId="64689A89" w14:textId="77777777" w:rsidR="003F4409" w:rsidRPr="0093189A" w:rsidRDefault="003F4409" w:rsidP="00FD0E3F">
      <w:pPr>
        <w:pStyle w:val="2"/>
        <w:rPr>
          <w:rFonts w:ascii="微软雅黑" w:eastAsia="微软雅黑" w:hAnsi="微软雅黑"/>
          <w:color w:val="000000" w:themeColor="text1"/>
          <w:sz w:val="36"/>
          <w:szCs w:val="36"/>
        </w:rPr>
      </w:pPr>
      <w:bookmarkStart w:id="0" w:name="_label3_2"/>
      <w:bookmarkEnd w:id="0"/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3</w:t>
      </w:r>
      <w:r w:rsidR="00FD0E3F" w:rsidRPr="0093189A">
        <w:rPr>
          <w:rFonts w:ascii="微软雅黑" w:eastAsia="微软雅黑" w:hAnsi="微软雅黑" w:hint="eastAsia"/>
          <w:color w:val="000000" w:themeColor="text1"/>
          <w:sz w:val="36"/>
          <w:szCs w:val="36"/>
        </w:rPr>
        <w:t>、</w:t>
      </w:r>
      <w:r w:rsidRPr="0093189A">
        <w:rPr>
          <w:rFonts w:ascii="微软雅黑" w:eastAsia="微软雅黑" w:hAnsi="微软雅黑"/>
          <w:color w:val="000000" w:themeColor="text1"/>
          <w:sz w:val="36"/>
          <w:szCs w:val="36"/>
        </w:rPr>
        <w:t>从主动模式到被动模式</w:t>
      </w:r>
    </w:p>
    <w:p w14:paraId="1BFD6C7D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很久以前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每台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电脑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都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一个i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地址，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只有主动模式，后来出现了共享上网技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所以也就有了下面的问题。</w:t>
      </w:r>
    </w:p>
    <w:p w14:paraId="6437AE68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共享上网就是多台电脑共享一个公网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去使用internet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例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某个局域网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出口的公网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当内网用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（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00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）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访问外网的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时，如果采用主动模式，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lastRenderedPageBreak/>
        <w:t>告诉了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我需要某个文件和我打开了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之后，由于共享上网的原因，192.168.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出网关的时候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i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已经被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转换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成了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所以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端收到的消息是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需要某个文件并打开了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服务器就会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尝试连接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210.33.25.1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08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20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，这样当然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不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会成功。</w:t>
      </w:r>
    </w:p>
    <w:p w14:paraId="472AB20F" w14:textId="77777777" w:rsidR="003F4409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主动模式中，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ftp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两个端口是相对固定的，如果命令端口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话，那数据端口就是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n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-1，也就是说默认情况下，命令端口是21，数据端口就是20</w:t>
      </w:r>
      <w:r w:rsidRPr="00B5631D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如果您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把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f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tp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服务的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端口改成了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521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那么数据端口就是</w:t>
      </w:r>
      <w:r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520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这样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配置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防火墙很方便，只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需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要开通两个端口就可以了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但是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，在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共享上网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的环境中无法使用主动模式。</w:t>
      </w:r>
    </w:p>
    <w:p w14:paraId="4BFDC0F7" w14:textId="77777777" w:rsidR="003F4409" w:rsidRPr="00B5631D" w:rsidRDefault="003F4409" w:rsidP="003F4409">
      <w:pPr>
        <w:widowControl/>
        <w:shd w:val="clear" w:color="auto" w:fill="FFFFFF"/>
        <w:wordWrap w:val="0"/>
        <w:spacing w:before="150" w:after="150"/>
        <w:ind w:firstLine="420"/>
        <w:jc w:val="left"/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</w:pP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在被动模式中，默认情况下命令端口是21，数据端口是随机</w:t>
      </w:r>
      <w:r w:rsidR="000A04E7"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分配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的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。但是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被动模式中数据端口的范围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可以配置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，防火墙</w:t>
      </w:r>
      <w:r>
        <w:rPr>
          <w:rFonts w:ascii="微软雅黑" w:eastAsia="微软雅黑" w:hAnsi="微软雅黑" w:cs="Helvetica" w:hint="eastAsia"/>
          <w:color w:val="000000" w:themeColor="text1"/>
          <w:kern w:val="0"/>
          <w:sz w:val="23"/>
          <w:szCs w:val="23"/>
        </w:rPr>
        <w:t>也可以配置端口范围</w:t>
      </w:r>
      <w:r w:rsidRPr="00B5631D">
        <w:rPr>
          <w:rFonts w:ascii="微软雅黑" w:eastAsia="微软雅黑" w:hAnsi="微软雅黑" w:cs="Helvetica"/>
          <w:color w:val="000000" w:themeColor="text1"/>
          <w:kern w:val="0"/>
          <w:sz w:val="23"/>
          <w:szCs w:val="23"/>
        </w:rPr>
        <w:t>。</w:t>
      </w:r>
    </w:p>
    <w:sectPr w:rsidR="003F4409" w:rsidRPr="00B5631D" w:rsidSect="006F2330">
      <w:headerReference w:type="even" r:id="rId11"/>
      <w:headerReference w:type="default" r:id="rId12"/>
      <w:headerReference w:type="first" r:id="rId13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E8FFA07" w14:textId="77777777" w:rsidR="008C4436" w:rsidRDefault="008C4436" w:rsidP="00C33B87">
      <w:r>
        <w:separator/>
      </w:r>
    </w:p>
  </w:endnote>
  <w:endnote w:type="continuationSeparator" w:id="0">
    <w:p w14:paraId="346A056A" w14:textId="77777777" w:rsidR="008C4436" w:rsidRDefault="008C4436" w:rsidP="00C33B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C62B01" w14:textId="77777777" w:rsidR="008C4436" w:rsidRDefault="008C4436" w:rsidP="00C33B87">
      <w:r>
        <w:separator/>
      </w:r>
    </w:p>
  </w:footnote>
  <w:footnote w:type="continuationSeparator" w:id="0">
    <w:p w14:paraId="6863C83A" w14:textId="77777777" w:rsidR="008C4436" w:rsidRDefault="008C4436" w:rsidP="00C33B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D7F9A3" w14:textId="3A152E85" w:rsidR="003D1166" w:rsidRDefault="003D1166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DF9811" w14:textId="59A67A55" w:rsidR="003D1166" w:rsidRDefault="003D1166">
    <w:pPr>
      <w:pStyle w:val="a5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EE8159" w14:textId="3281D6AB" w:rsidR="003D1166" w:rsidRDefault="003D1166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C52664"/>
    <w:multiLevelType w:val="multilevel"/>
    <w:tmpl w:val="23F4B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4514F8"/>
    <w:multiLevelType w:val="hybridMultilevel"/>
    <w:tmpl w:val="6D9ECD9A"/>
    <w:lvl w:ilvl="0" w:tplc="599AE0D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465C3C"/>
    <w:multiLevelType w:val="multilevel"/>
    <w:tmpl w:val="53124C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30A2705"/>
    <w:multiLevelType w:val="multilevel"/>
    <w:tmpl w:val="2DA6BE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8F7740F"/>
    <w:multiLevelType w:val="hybridMultilevel"/>
    <w:tmpl w:val="F53E004A"/>
    <w:lvl w:ilvl="0" w:tplc="023275C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5F0E2A"/>
    <w:multiLevelType w:val="hybridMultilevel"/>
    <w:tmpl w:val="265840EE"/>
    <w:lvl w:ilvl="0" w:tplc="5A0AC3E2">
      <w:start w:val="1"/>
      <w:numFmt w:val="decimal"/>
      <w:lvlText w:val="(%1)"/>
      <w:lvlJc w:val="left"/>
      <w:pPr>
        <w:ind w:left="612" w:hanging="6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3E561C"/>
    <w:multiLevelType w:val="multilevel"/>
    <w:tmpl w:val="95C2B5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AAB0DD5"/>
    <w:multiLevelType w:val="multilevel"/>
    <w:tmpl w:val="A3FA33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2C957E42"/>
    <w:multiLevelType w:val="multilevel"/>
    <w:tmpl w:val="04CA26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6187BFA"/>
    <w:multiLevelType w:val="hybridMultilevel"/>
    <w:tmpl w:val="D2FCB7C4"/>
    <w:lvl w:ilvl="0" w:tplc="67D6104E">
      <w:start w:val="1"/>
      <w:numFmt w:val="bullet"/>
      <w:lvlText w:val=""/>
      <w:lvlJc w:val="left"/>
      <w:pPr>
        <w:ind w:left="36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DEE18E2"/>
    <w:multiLevelType w:val="hybridMultilevel"/>
    <w:tmpl w:val="E2A21990"/>
    <w:lvl w:ilvl="0" w:tplc="40D20AC0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FB3782E"/>
    <w:multiLevelType w:val="hybridMultilevel"/>
    <w:tmpl w:val="1004EF56"/>
    <w:lvl w:ilvl="0" w:tplc="F702C8BA">
      <w:start w:val="2"/>
      <w:numFmt w:val="japaneseCounting"/>
      <w:lvlText w:val="（%1）"/>
      <w:lvlJc w:val="left"/>
      <w:pPr>
        <w:ind w:left="720" w:hanging="720"/>
      </w:pPr>
      <w:rPr>
        <w:rFonts w:ascii="隶书" w:eastAsia="隶书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385A7E"/>
    <w:multiLevelType w:val="hybridMultilevel"/>
    <w:tmpl w:val="3106FBC0"/>
    <w:lvl w:ilvl="0" w:tplc="AEF8160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0FB2A1B"/>
    <w:multiLevelType w:val="hybridMultilevel"/>
    <w:tmpl w:val="A9FE085E"/>
    <w:lvl w:ilvl="0" w:tplc="5B287C6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1011596"/>
    <w:multiLevelType w:val="hybridMultilevel"/>
    <w:tmpl w:val="C0122CF6"/>
    <w:lvl w:ilvl="0" w:tplc="4DF2BF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F12236D"/>
    <w:multiLevelType w:val="multilevel"/>
    <w:tmpl w:val="754EA73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0841E0D"/>
    <w:multiLevelType w:val="multilevel"/>
    <w:tmpl w:val="FEE2F3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3CD14B7"/>
    <w:multiLevelType w:val="hybridMultilevel"/>
    <w:tmpl w:val="C42ED636"/>
    <w:lvl w:ilvl="0" w:tplc="4438AF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7617340"/>
    <w:multiLevelType w:val="multilevel"/>
    <w:tmpl w:val="4DFE78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9E27A1B"/>
    <w:multiLevelType w:val="hybridMultilevel"/>
    <w:tmpl w:val="73D42366"/>
    <w:lvl w:ilvl="0" w:tplc="AA4A6372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CE87A27"/>
    <w:multiLevelType w:val="hybridMultilevel"/>
    <w:tmpl w:val="CFC447DC"/>
    <w:lvl w:ilvl="0" w:tplc="8818747A">
      <w:start w:val="1"/>
      <w:numFmt w:val="decimal"/>
      <w:lvlText w:val="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8064DC"/>
    <w:multiLevelType w:val="hybridMultilevel"/>
    <w:tmpl w:val="BE0C7658"/>
    <w:lvl w:ilvl="0" w:tplc="EBFE0C0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AEE4A45"/>
    <w:multiLevelType w:val="hybridMultilevel"/>
    <w:tmpl w:val="A7FCDA58"/>
    <w:lvl w:ilvl="0" w:tplc="E4786A48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0A013A"/>
    <w:multiLevelType w:val="hybridMultilevel"/>
    <w:tmpl w:val="B428DB90"/>
    <w:lvl w:ilvl="0" w:tplc="11900FA0">
      <w:start w:val="1"/>
      <w:numFmt w:val="decimal"/>
      <w:lvlText w:val="（%1)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FCB6678"/>
    <w:multiLevelType w:val="hybridMultilevel"/>
    <w:tmpl w:val="56DED45C"/>
    <w:lvl w:ilvl="0" w:tplc="F244DC6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8"/>
  </w:num>
  <w:num w:numId="3">
    <w:abstractNumId w:val="2"/>
  </w:num>
  <w:num w:numId="4">
    <w:abstractNumId w:val="14"/>
  </w:num>
  <w:num w:numId="5">
    <w:abstractNumId w:val="9"/>
  </w:num>
  <w:num w:numId="6">
    <w:abstractNumId w:val="1"/>
  </w:num>
  <w:num w:numId="7">
    <w:abstractNumId w:val="16"/>
  </w:num>
  <w:num w:numId="8">
    <w:abstractNumId w:val="15"/>
  </w:num>
  <w:num w:numId="9">
    <w:abstractNumId w:val="5"/>
  </w:num>
  <w:num w:numId="10">
    <w:abstractNumId w:val="4"/>
  </w:num>
  <w:num w:numId="11">
    <w:abstractNumId w:val="13"/>
  </w:num>
  <w:num w:numId="12">
    <w:abstractNumId w:val="11"/>
  </w:num>
  <w:num w:numId="13">
    <w:abstractNumId w:val="23"/>
  </w:num>
  <w:num w:numId="14">
    <w:abstractNumId w:val="6"/>
  </w:num>
  <w:num w:numId="15">
    <w:abstractNumId w:val="8"/>
  </w:num>
  <w:num w:numId="16">
    <w:abstractNumId w:val="7"/>
  </w:num>
  <w:num w:numId="17">
    <w:abstractNumId w:val="0"/>
  </w:num>
  <w:num w:numId="18">
    <w:abstractNumId w:val="24"/>
  </w:num>
  <w:num w:numId="19">
    <w:abstractNumId w:val="17"/>
  </w:num>
  <w:num w:numId="20">
    <w:abstractNumId w:val="20"/>
  </w:num>
  <w:num w:numId="21">
    <w:abstractNumId w:val="10"/>
  </w:num>
  <w:num w:numId="22">
    <w:abstractNumId w:val="19"/>
  </w:num>
  <w:num w:numId="23">
    <w:abstractNumId w:val="12"/>
  </w:num>
  <w:num w:numId="24">
    <w:abstractNumId w:val="21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B7A35"/>
    <w:rsid w:val="000032DD"/>
    <w:rsid w:val="000126EE"/>
    <w:rsid w:val="00012D00"/>
    <w:rsid w:val="00020A40"/>
    <w:rsid w:val="00021F13"/>
    <w:rsid w:val="00024A44"/>
    <w:rsid w:val="0002627B"/>
    <w:rsid w:val="000263B7"/>
    <w:rsid w:val="00027D69"/>
    <w:rsid w:val="00031F7E"/>
    <w:rsid w:val="00043862"/>
    <w:rsid w:val="000442E0"/>
    <w:rsid w:val="00044E01"/>
    <w:rsid w:val="00045EA1"/>
    <w:rsid w:val="00050A4C"/>
    <w:rsid w:val="0005318A"/>
    <w:rsid w:val="00053F3B"/>
    <w:rsid w:val="00055081"/>
    <w:rsid w:val="000567EB"/>
    <w:rsid w:val="0005767C"/>
    <w:rsid w:val="00061B53"/>
    <w:rsid w:val="00062A81"/>
    <w:rsid w:val="0006464F"/>
    <w:rsid w:val="000754C3"/>
    <w:rsid w:val="000761F8"/>
    <w:rsid w:val="00082BA7"/>
    <w:rsid w:val="00083E03"/>
    <w:rsid w:val="00091C79"/>
    <w:rsid w:val="000935E4"/>
    <w:rsid w:val="000957A4"/>
    <w:rsid w:val="00095A64"/>
    <w:rsid w:val="000A04E7"/>
    <w:rsid w:val="000A5FF0"/>
    <w:rsid w:val="000A60DC"/>
    <w:rsid w:val="000A70A4"/>
    <w:rsid w:val="000A7849"/>
    <w:rsid w:val="000B0CB4"/>
    <w:rsid w:val="000B180F"/>
    <w:rsid w:val="000B1F62"/>
    <w:rsid w:val="000B482C"/>
    <w:rsid w:val="000B54A5"/>
    <w:rsid w:val="000B6B4F"/>
    <w:rsid w:val="000D195B"/>
    <w:rsid w:val="000D2A4A"/>
    <w:rsid w:val="000D2AA4"/>
    <w:rsid w:val="000D36D5"/>
    <w:rsid w:val="000D6B10"/>
    <w:rsid w:val="000D72B8"/>
    <w:rsid w:val="000F0A48"/>
    <w:rsid w:val="000F34F6"/>
    <w:rsid w:val="000F7D8D"/>
    <w:rsid w:val="0010106A"/>
    <w:rsid w:val="001012E1"/>
    <w:rsid w:val="0010147D"/>
    <w:rsid w:val="001060CB"/>
    <w:rsid w:val="0012266D"/>
    <w:rsid w:val="001230EA"/>
    <w:rsid w:val="001242BB"/>
    <w:rsid w:val="00127A50"/>
    <w:rsid w:val="00132FF6"/>
    <w:rsid w:val="00134D52"/>
    <w:rsid w:val="00135F42"/>
    <w:rsid w:val="00140FF8"/>
    <w:rsid w:val="001413FF"/>
    <w:rsid w:val="00147138"/>
    <w:rsid w:val="00147610"/>
    <w:rsid w:val="00152144"/>
    <w:rsid w:val="00152AED"/>
    <w:rsid w:val="00155E6B"/>
    <w:rsid w:val="00157056"/>
    <w:rsid w:val="001577E8"/>
    <w:rsid w:val="00162823"/>
    <w:rsid w:val="001676AD"/>
    <w:rsid w:val="00167CC6"/>
    <w:rsid w:val="001809B8"/>
    <w:rsid w:val="00184500"/>
    <w:rsid w:val="001849BC"/>
    <w:rsid w:val="0018524A"/>
    <w:rsid w:val="00187482"/>
    <w:rsid w:val="00187DDC"/>
    <w:rsid w:val="00196920"/>
    <w:rsid w:val="001A7659"/>
    <w:rsid w:val="001A7D7B"/>
    <w:rsid w:val="001B26CD"/>
    <w:rsid w:val="001B31E7"/>
    <w:rsid w:val="001C14BB"/>
    <w:rsid w:val="001C5A7C"/>
    <w:rsid w:val="001D39E3"/>
    <w:rsid w:val="001D44D8"/>
    <w:rsid w:val="001F050A"/>
    <w:rsid w:val="00204258"/>
    <w:rsid w:val="00204CD0"/>
    <w:rsid w:val="00204F9A"/>
    <w:rsid w:val="002069A8"/>
    <w:rsid w:val="00206F4D"/>
    <w:rsid w:val="00207973"/>
    <w:rsid w:val="00223DED"/>
    <w:rsid w:val="00224128"/>
    <w:rsid w:val="002258DE"/>
    <w:rsid w:val="002335BD"/>
    <w:rsid w:val="00241F74"/>
    <w:rsid w:val="00242D8B"/>
    <w:rsid w:val="00242FE4"/>
    <w:rsid w:val="00243D22"/>
    <w:rsid w:val="002463CD"/>
    <w:rsid w:val="00247223"/>
    <w:rsid w:val="00251EA2"/>
    <w:rsid w:val="00262A61"/>
    <w:rsid w:val="002646ED"/>
    <w:rsid w:val="002667CA"/>
    <w:rsid w:val="002671FB"/>
    <w:rsid w:val="0027462F"/>
    <w:rsid w:val="00274B2F"/>
    <w:rsid w:val="00275165"/>
    <w:rsid w:val="00281419"/>
    <w:rsid w:val="00282064"/>
    <w:rsid w:val="00282947"/>
    <w:rsid w:val="00285E59"/>
    <w:rsid w:val="00287723"/>
    <w:rsid w:val="002923FE"/>
    <w:rsid w:val="002931E6"/>
    <w:rsid w:val="00294FE5"/>
    <w:rsid w:val="002C1F38"/>
    <w:rsid w:val="002C73D4"/>
    <w:rsid w:val="002D17E8"/>
    <w:rsid w:val="002E35AD"/>
    <w:rsid w:val="002E3753"/>
    <w:rsid w:val="002E3FED"/>
    <w:rsid w:val="002F1862"/>
    <w:rsid w:val="002F47C1"/>
    <w:rsid w:val="002F5720"/>
    <w:rsid w:val="002F761A"/>
    <w:rsid w:val="00301A88"/>
    <w:rsid w:val="00302BA3"/>
    <w:rsid w:val="00304F4A"/>
    <w:rsid w:val="0032363C"/>
    <w:rsid w:val="00326A64"/>
    <w:rsid w:val="00327589"/>
    <w:rsid w:val="00337344"/>
    <w:rsid w:val="00337994"/>
    <w:rsid w:val="00337C1C"/>
    <w:rsid w:val="00341465"/>
    <w:rsid w:val="00342667"/>
    <w:rsid w:val="003450B6"/>
    <w:rsid w:val="0035782F"/>
    <w:rsid w:val="00364DB7"/>
    <w:rsid w:val="003657A5"/>
    <w:rsid w:val="003669BF"/>
    <w:rsid w:val="003728D9"/>
    <w:rsid w:val="003824E9"/>
    <w:rsid w:val="003855ED"/>
    <w:rsid w:val="00387F18"/>
    <w:rsid w:val="003920DB"/>
    <w:rsid w:val="00393B33"/>
    <w:rsid w:val="00395D05"/>
    <w:rsid w:val="003972B9"/>
    <w:rsid w:val="003A49F1"/>
    <w:rsid w:val="003A7B17"/>
    <w:rsid w:val="003B1D67"/>
    <w:rsid w:val="003B219D"/>
    <w:rsid w:val="003B7A35"/>
    <w:rsid w:val="003C5FD7"/>
    <w:rsid w:val="003C73BE"/>
    <w:rsid w:val="003D1166"/>
    <w:rsid w:val="003D2BCE"/>
    <w:rsid w:val="003D2C3A"/>
    <w:rsid w:val="003E3554"/>
    <w:rsid w:val="003F4409"/>
    <w:rsid w:val="003F4DE7"/>
    <w:rsid w:val="003F7431"/>
    <w:rsid w:val="003F754F"/>
    <w:rsid w:val="0040046C"/>
    <w:rsid w:val="004013D7"/>
    <w:rsid w:val="0040321A"/>
    <w:rsid w:val="00403C68"/>
    <w:rsid w:val="0040532A"/>
    <w:rsid w:val="00406539"/>
    <w:rsid w:val="00407842"/>
    <w:rsid w:val="00412780"/>
    <w:rsid w:val="0041334F"/>
    <w:rsid w:val="004249EB"/>
    <w:rsid w:val="004270FF"/>
    <w:rsid w:val="0042739E"/>
    <w:rsid w:val="00427C2F"/>
    <w:rsid w:val="00432463"/>
    <w:rsid w:val="00432B79"/>
    <w:rsid w:val="00443740"/>
    <w:rsid w:val="004442A0"/>
    <w:rsid w:val="00451089"/>
    <w:rsid w:val="0045486F"/>
    <w:rsid w:val="00464F53"/>
    <w:rsid w:val="004708AD"/>
    <w:rsid w:val="00471B19"/>
    <w:rsid w:val="00472A36"/>
    <w:rsid w:val="00475A20"/>
    <w:rsid w:val="00476950"/>
    <w:rsid w:val="004840A0"/>
    <w:rsid w:val="00490234"/>
    <w:rsid w:val="00491ABA"/>
    <w:rsid w:val="00491DE5"/>
    <w:rsid w:val="00494AA7"/>
    <w:rsid w:val="004968D2"/>
    <w:rsid w:val="004A7C55"/>
    <w:rsid w:val="004B09E7"/>
    <w:rsid w:val="004B4BE1"/>
    <w:rsid w:val="004B531E"/>
    <w:rsid w:val="004B7F2E"/>
    <w:rsid w:val="004C1E82"/>
    <w:rsid w:val="004C4199"/>
    <w:rsid w:val="004C4ED7"/>
    <w:rsid w:val="004C56F2"/>
    <w:rsid w:val="004E5224"/>
    <w:rsid w:val="004E6ADC"/>
    <w:rsid w:val="004F31B2"/>
    <w:rsid w:val="005136F6"/>
    <w:rsid w:val="0052570B"/>
    <w:rsid w:val="00527C32"/>
    <w:rsid w:val="00531AC5"/>
    <w:rsid w:val="00533EC5"/>
    <w:rsid w:val="005356B4"/>
    <w:rsid w:val="00544A40"/>
    <w:rsid w:val="00552B31"/>
    <w:rsid w:val="005547A8"/>
    <w:rsid w:val="00562625"/>
    <w:rsid w:val="0056612D"/>
    <w:rsid w:val="00566143"/>
    <w:rsid w:val="00570C4B"/>
    <w:rsid w:val="0057538C"/>
    <w:rsid w:val="00576CE8"/>
    <w:rsid w:val="00584999"/>
    <w:rsid w:val="005927D0"/>
    <w:rsid w:val="00592D53"/>
    <w:rsid w:val="005977F7"/>
    <w:rsid w:val="00597E32"/>
    <w:rsid w:val="005A14FA"/>
    <w:rsid w:val="005A36F9"/>
    <w:rsid w:val="005B23C4"/>
    <w:rsid w:val="005B3E30"/>
    <w:rsid w:val="005B3F2D"/>
    <w:rsid w:val="005B4400"/>
    <w:rsid w:val="005C305D"/>
    <w:rsid w:val="005C4123"/>
    <w:rsid w:val="005C4492"/>
    <w:rsid w:val="005C4EE8"/>
    <w:rsid w:val="005D027B"/>
    <w:rsid w:val="005D076F"/>
    <w:rsid w:val="005D3DE9"/>
    <w:rsid w:val="005E04F5"/>
    <w:rsid w:val="005E4964"/>
    <w:rsid w:val="005E4E2B"/>
    <w:rsid w:val="005E508E"/>
    <w:rsid w:val="005F12E8"/>
    <w:rsid w:val="005F375B"/>
    <w:rsid w:val="005F5334"/>
    <w:rsid w:val="005F6012"/>
    <w:rsid w:val="005F7C3E"/>
    <w:rsid w:val="0060581D"/>
    <w:rsid w:val="00606688"/>
    <w:rsid w:val="0061072F"/>
    <w:rsid w:val="00612C4C"/>
    <w:rsid w:val="006203ED"/>
    <w:rsid w:val="006224BF"/>
    <w:rsid w:val="0062271C"/>
    <w:rsid w:val="00622D10"/>
    <w:rsid w:val="0062478C"/>
    <w:rsid w:val="00626B55"/>
    <w:rsid w:val="00634109"/>
    <w:rsid w:val="006355E5"/>
    <w:rsid w:val="006375F0"/>
    <w:rsid w:val="00640909"/>
    <w:rsid w:val="00643A35"/>
    <w:rsid w:val="00650FA7"/>
    <w:rsid w:val="00652805"/>
    <w:rsid w:val="00656EF5"/>
    <w:rsid w:val="00664462"/>
    <w:rsid w:val="00667610"/>
    <w:rsid w:val="00681678"/>
    <w:rsid w:val="00687C09"/>
    <w:rsid w:val="00690E5F"/>
    <w:rsid w:val="00694344"/>
    <w:rsid w:val="006A0ECD"/>
    <w:rsid w:val="006A3F27"/>
    <w:rsid w:val="006A5F08"/>
    <w:rsid w:val="006A7F23"/>
    <w:rsid w:val="006B1B57"/>
    <w:rsid w:val="006B34AC"/>
    <w:rsid w:val="006B39F5"/>
    <w:rsid w:val="006B405A"/>
    <w:rsid w:val="006C1E89"/>
    <w:rsid w:val="006C64F1"/>
    <w:rsid w:val="006E3786"/>
    <w:rsid w:val="006E77C7"/>
    <w:rsid w:val="006F0788"/>
    <w:rsid w:val="006F2330"/>
    <w:rsid w:val="006F7E33"/>
    <w:rsid w:val="00701814"/>
    <w:rsid w:val="00703F5E"/>
    <w:rsid w:val="00704F30"/>
    <w:rsid w:val="00712639"/>
    <w:rsid w:val="007163F1"/>
    <w:rsid w:val="007167B0"/>
    <w:rsid w:val="00720359"/>
    <w:rsid w:val="00724A12"/>
    <w:rsid w:val="00731E0A"/>
    <w:rsid w:val="0073559E"/>
    <w:rsid w:val="007429A8"/>
    <w:rsid w:val="00747F38"/>
    <w:rsid w:val="007510FE"/>
    <w:rsid w:val="007540CA"/>
    <w:rsid w:val="00761453"/>
    <w:rsid w:val="00762B8A"/>
    <w:rsid w:val="00764141"/>
    <w:rsid w:val="00767283"/>
    <w:rsid w:val="0077361F"/>
    <w:rsid w:val="00783779"/>
    <w:rsid w:val="007847F3"/>
    <w:rsid w:val="00787DEA"/>
    <w:rsid w:val="00791154"/>
    <w:rsid w:val="00794ED2"/>
    <w:rsid w:val="00795D26"/>
    <w:rsid w:val="00796EE9"/>
    <w:rsid w:val="00797A8A"/>
    <w:rsid w:val="007B1EF5"/>
    <w:rsid w:val="007B65C3"/>
    <w:rsid w:val="007B6E51"/>
    <w:rsid w:val="007C1CE9"/>
    <w:rsid w:val="007C1CF6"/>
    <w:rsid w:val="007D2B28"/>
    <w:rsid w:val="007D5F73"/>
    <w:rsid w:val="007E023B"/>
    <w:rsid w:val="007F03B4"/>
    <w:rsid w:val="00807CA4"/>
    <w:rsid w:val="00812BAC"/>
    <w:rsid w:val="00817B7B"/>
    <w:rsid w:val="0082011F"/>
    <w:rsid w:val="00820B3D"/>
    <w:rsid w:val="00820D2C"/>
    <w:rsid w:val="00824C5E"/>
    <w:rsid w:val="00834311"/>
    <w:rsid w:val="00842474"/>
    <w:rsid w:val="00850833"/>
    <w:rsid w:val="008556A8"/>
    <w:rsid w:val="00861A57"/>
    <w:rsid w:val="008661A7"/>
    <w:rsid w:val="00867097"/>
    <w:rsid w:val="0087056D"/>
    <w:rsid w:val="00876BA9"/>
    <w:rsid w:val="00880E9C"/>
    <w:rsid w:val="00883EC1"/>
    <w:rsid w:val="00885CCE"/>
    <w:rsid w:val="008865B2"/>
    <w:rsid w:val="00887BCF"/>
    <w:rsid w:val="00894E6A"/>
    <w:rsid w:val="00896E99"/>
    <w:rsid w:val="008A2654"/>
    <w:rsid w:val="008B014E"/>
    <w:rsid w:val="008B0A4F"/>
    <w:rsid w:val="008C1C37"/>
    <w:rsid w:val="008C2201"/>
    <w:rsid w:val="008C4436"/>
    <w:rsid w:val="008C4D2C"/>
    <w:rsid w:val="008E4725"/>
    <w:rsid w:val="008E666F"/>
    <w:rsid w:val="008E7090"/>
    <w:rsid w:val="00903D0A"/>
    <w:rsid w:val="009143D3"/>
    <w:rsid w:val="00914984"/>
    <w:rsid w:val="00916ED5"/>
    <w:rsid w:val="0091726B"/>
    <w:rsid w:val="00925BEC"/>
    <w:rsid w:val="00930766"/>
    <w:rsid w:val="0093189A"/>
    <w:rsid w:val="009321D1"/>
    <w:rsid w:val="009356F4"/>
    <w:rsid w:val="00940581"/>
    <w:rsid w:val="00946FB5"/>
    <w:rsid w:val="00952599"/>
    <w:rsid w:val="0095366F"/>
    <w:rsid w:val="00953E69"/>
    <w:rsid w:val="00957467"/>
    <w:rsid w:val="00965FAF"/>
    <w:rsid w:val="0096725E"/>
    <w:rsid w:val="00970EF2"/>
    <w:rsid w:val="009766F5"/>
    <w:rsid w:val="00983E09"/>
    <w:rsid w:val="00986D85"/>
    <w:rsid w:val="009902E6"/>
    <w:rsid w:val="0099101A"/>
    <w:rsid w:val="009A4267"/>
    <w:rsid w:val="009A440D"/>
    <w:rsid w:val="009A526B"/>
    <w:rsid w:val="009B466D"/>
    <w:rsid w:val="009B5CC2"/>
    <w:rsid w:val="009D0ADE"/>
    <w:rsid w:val="009D1165"/>
    <w:rsid w:val="009D1962"/>
    <w:rsid w:val="009D4A74"/>
    <w:rsid w:val="009D595C"/>
    <w:rsid w:val="009D5FAB"/>
    <w:rsid w:val="009E1A6E"/>
    <w:rsid w:val="009E432B"/>
    <w:rsid w:val="009F2D17"/>
    <w:rsid w:val="009F79D9"/>
    <w:rsid w:val="00A27261"/>
    <w:rsid w:val="00A3185C"/>
    <w:rsid w:val="00A331FE"/>
    <w:rsid w:val="00A33EC6"/>
    <w:rsid w:val="00A42D1C"/>
    <w:rsid w:val="00A44A9C"/>
    <w:rsid w:val="00A46A3E"/>
    <w:rsid w:val="00A53225"/>
    <w:rsid w:val="00A63D0E"/>
    <w:rsid w:val="00A70080"/>
    <w:rsid w:val="00A74A0B"/>
    <w:rsid w:val="00A77A1D"/>
    <w:rsid w:val="00A81DB4"/>
    <w:rsid w:val="00A8517D"/>
    <w:rsid w:val="00A855C2"/>
    <w:rsid w:val="00A862DC"/>
    <w:rsid w:val="00A93226"/>
    <w:rsid w:val="00A933F1"/>
    <w:rsid w:val="00A93902"/>
    <w:rsid w:val="00A94CDC"/>
    <w:rsid w:val="00A97FD1"/>
    <w:rsid w:val="00AA609D"/>
    <w:rsid w:val="00AA62CC"/>
    <w:rsid w:val="00AB2A8B"/>
    <w:rsid w:val="00AB39F5"/>
    <w:rsid w:val="00AB3B56"/>
    <w:rsid w:val="00AB4331"/>
    <w:rsid w:val="00AB5F35"/>
    <w:rsid w:val="00AC20E7"/>
    <w:rsid w:val="00AD240C"/>
    <w:rsid w:val="00AD40EB"/>
    <w:rsid w:val="00AD673C"/>
    <w:rsid w:val="00AE1FE1"/>
    <w:rsid w:val="00AE59B4"/>
    <w:rsid w:val="00AF2878"/>
    <w:rsid w:val="00AF3646"/>
    <w:rsid w:val="00B00054"/>
    <w:rsid w:val="00B07E1C"/>
    <w:rsid w:val="00B113A0"/>
    <w:rsid w:val="00B11CB3"/>
    <w:rsid w:val="00B25938"/>
    <w:rsid w:val="00B37019"/>
    <w:rsid w:val="00B425A2"/>
    <w:rsid w:val="00B5631D"/>
    <w:rsid w:val="00B63FC1"/>
    <w:rsid w:val="00B67635"/>
    <w:rsid w:val="00B70E09"/>
    <w:rsid w:val="00B75E6A"/>
    <w:rsid w:val="00B80DAD"/>
    <w:rsid w:val="00B84D85"/>
    <w:rsid w:val="00B869E5"/>
    <w:rsid w:val="00B90692"/>
    <w:rsid w:val="00BA12FF"/>
    <w:rsid w:val="00BA36EC"/>
    <w:rsid w:val="00BA68EF"/>
    <w:rsid w:val="00BB4FC6"/>
    <w:rsid w:val="00BB6356"/>
    <w:rsid w:val="00BC1025"/>
    <w:rsid w:val="00BC3CF3"/>
    <w:rsid w:val="00BD1A42"/>
    <w:rsid w:val="00BD6387"/>
    <w:rsid w:val="00BE126C"/>
    <w:rsid w:val="00BE2A65"/>
    <w:rsid w:val="00BE310D"/>
    <w:rsid w:val="00BE31EF"/>
    <w:rsid w:val="00BE58F3"/>
    <w:rsid w:val="00C0431F"/>
    <w:rsid w:val="00C17751"/>
    <w:rsid w:val="00C20482"/>
    <w:rsid w:val="00C20AE1"/>
    <w:rsid w:val="00C21972"/>
    <w:rsid w:val="00C23527"/>
    <w:rsid w:val="00C241C0"/>
    <w:rsid w:val="00C33B87"/>
    <w:rsid w:val="00C377E3"/>
    <w:rsid w:val="00C4252C"/>
    <w:rsid w:val="00C460D6"/>
    <w:rsid w:val="00C51855"/>
    <w:rsid w:val="00C52FB6"/>
    <w:rsid w:val="00C6182B"/>
    <w:rsid w:val="00C62427"/>
    <w:rsid w:val="00C63F9F"/>
    <w:rsid w:val="00C672E5"/>
    <w:rsid w:val="00C67CBD"/>
    <w:rsid w:val="00C756AC"/>
    <w:rsid w:val="00C77DF4"/>
    <w:rsid w:val="00C84102"/>
    <w:rsid w:val="00C9069F"/>
    <w:rsid w:val="00CA7404"/>
    <w:rsid w:val="00CA7873"/>
    <w:rsid w:val="00CB56C6"/>
    <w:rsid w:val="00CC1472"/>
    <w:rsid w:val="00CC164E"/>
    <w:rsid w:val="00CC1CF9"/>
    <w:rsid w:val="00CC62C6"/>
    <w:rsid w:val="00CE64D4"/>
    <w:rsid w:val="00CF641A"/>
    <w:rsid w:val="00D00168"/>
    <w:rsid w:val="00D03D36"/>
    <w:rsid w:val="00D0648A"/>
    <w:rsid w:val="00D07B59"/>
    <w:rsid w:val="00D179EE"/>
    <w:rsid w:val="00D17F93"/>
    <w:rsid w:val="00D22547"/>
    <w:rsid w:val="00D27B3A"/>
    <w:rsid w:val="00D320AC"/>
    <w:rsid w:val="00D34C62"/>
    <w:rsid w:val="00D429E4"/>
    <w:rsid w:val="00D44460"/>
    <w:rsid w:val="00D51E15"/>
    <w:rsid w:val="00D53C1E"/>
    <w:rsid w:val="00D60BEB"/>
    <w:rsid w:val="00D662F1"/>
    <w:rsid w:val="00D73E3D"/>
    <w:rsid w:val="00D73FB2"/>
    <w:rsid w:val="00D81ACA"/>
    <w:rsid w:val="00D84551"/>
    <w:rsid w:val="00D8550B"/>
    <w:rsid w:val="00D85693"/>
    <w:rsid w:val="00D8698F"/>
    <w:rsid w:val="00D87122"/>
    <w:rsid w:val="00D87703"/>
    <w:rsid w:val="00D90076"/>
    <w:rsid w:val="00D908FB"/>
    <w:rsid w:val="00D93D2D"/>
    <w:rsid w:val="00DA01CD"/>
    <w:rsid w:val="00DA1139"/>
    <w:rsid w:val="00DA2106"/>
    <w:rsid w:val="00DA4BD5"/>
    <w:rsid w:val="00DB19CB"/>
    <w:rsid w:val="00DB5209"/>
    <w:rsid w:val="00DC121A"/>
    <w:rsid w:val="00DC523C"/>
    <w:rsid w:val="00DC724A"/>
    <w:rsid w:val="00DD0D15"/>
    <w:rsid w:val="00DD1AAF"/>
    <w:rsid w:val="00DD51B3"/>
    <w:rsid w:val="00DE305B"/>
    <w:rsid w:val="00DE35A7"/>
    <w:rsid w:val="00DF2F80"/>
    <w:rsid w:val="00DF72F8"/>
    <w:rsid w:val="00E00077"/>
    <w:rsid w:val="00E2062E"/>
    <w:rsid w:val="00E20B60"/>
    <w:rsid w:val="00E23932"/>
    <w:rsid w:val="00E26E18"/>
    <w:rsid w:val="00E330C3"/>
    <w:rsid w:val="00E40D7A"/>
    <w:rsid w:val="00E42AFC"/>
    <w:rsid w:val="00E46590"/>
    <w:rsid w:val="00E5137B"/>
    <w:rsid w:val="00E54D58"/>
    <w:rsid w:val="00E55E23"/>
    <w:rsid w:val="00E562DC"/>
    <w:rsid w:val="00E60069"/>
    <w:rsid w:val="00E6083A"/>
    <w:rsid w:val="00E62F72"/>
    <w:rsid w:val="00E66098"/>
    <w:rsid w:val="00E812A8"/>
    <w:rsid w:val="00E8250C"/>
    <w:rsid w:val="00E90DFE"/>
    <w:rsid w:val="00E947FB"/>
    <w:rsid w:val="00E94D87"/>
    <w:rsid w:val="00E96EF0"/>
    <w:rsid w:val="00EA51CD"/>
    <w:rsid w:val="00EB3579"/>
    <w:rsid w:val="00EB4840"/>
    <w:rsid w:val="00EC5ED3"/>
    <w:rsid w:val="00EC7060"/>
    <w:rsid w:val="00ED49AF"/>
    <w:rsid w:val="00ED6237"/>
    <w:rsid w:val="00ED79E7"/>
    <w:rsid w:val="00EF553F"/>
    <w:rsid w:val="00EF76CF"/>
    <w:rsid w:val="00F02530"/>
    <w:rsid w:val="00F05A59"/>
    <w:rsid w:val="00F0614F"/>
    <w:rsid w:val="00F11675"/>
    <w:rsid w:val="00F1248A"/>
    <w:rsid w:val="00F2130B"/>
    <w:rsid w:val="00F23FA9"/>
    <w:rsid w:val="00F25599"/>
    <w:rsid w:val="00F26A8D"/>
    <w:rsid w:val="00F27085"/>
    <w:rsid w:val="00F319E2"/>
    <w:rsid w:val="00F31AC7"/>
    <w:rsid w:val="00F350AE"/>
    <w:rsid w:val="00F370A8"/>
    <w:rsid w:val="00F4557F"/>
    <w:rsid w:val="00F45AD8"/>
    <w:rsid w:val="00F46D4C"/>
    <w:rsid w:val="00F47150"/>
    <w:rsid w:val="00F56036"/>
    <w:rsid w:val="00F623C3"/>
    <w:rsid w:val="00F63564"/>
    <w:rsid w:val="00F64B67"/>
    <w:rsid w:val="00F704E2"/>
    <w:rsid w:val="00F75E34"/>
    <w:rsid w:val="00F84039"/>
    <w:rsid w:val="00F87DFC"/>
    <w:rsid w:val="00F91A18"/>
    <w:rsid w:val="00F9667D"/>
    <w:rsid w:val="00F97441"/>
    <w:rsid w:val="00FA23D6"/>
    <w:rsid w:val="00FA587C"/>
    <w:rsid w:val="00FA59E2"/>
    <w:rsid w:val="00FA5B49"/>
    <w:rsid w:val="00FB3FC6"/>
    <w:rsid w:val="00FB404D"/>
    <w:rsid w:val="00FB69AD"/>
    <w:rsid w:val="00FB6B80"/>
    <w:rsid w:val="00FC67A8"/>
    <w:rsid w:val="00FD09E9"/>
    <w:rsid w:val="00FD0E3F"/>
    <w:rsid w:val="00FD18C0"/>
    <w:rsid w:val="00FD7851"/>
    <w:rsid w:val="00FE3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E4086C"/>
  <w15:docId w15:val="{2F1EFB5E-150A-4566-BD3B-6D513A06B1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7361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66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28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C241C0"/>
    <w:pPr>
      <w:widowControl/>
      <w:pBdr>
        <w:top w:val="single" w:sz="6" w:space="8" w:color="DDDDDD"/>
        <w:left w:val="single" w:sz="24" w:space="11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225" w:after="225" w:line="300" w:lineRule="atLeast"/>
      <w:jc w:val="left"/>
    </w:pPr>
    <w:rPr>
      <w:rFonts w:ascii="Consolas" w:eastAsia="宋体" w:hAnsi="Consolas" w:cs="宋体"/>
      <w:kern w:val="0"/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sid w:val="00C241C0"/>
    <w:rPr>
      <w:rFonts w:ascii="Consolas" w:eastAsia="宋体" w:hAnsi="Consolas" w:cs="宋体"/>
      <w:kern w:val="0"/>
      <w:sz w:val="18"/>
      <w:szCs w:val="18"/>
      <w:shd w:val="clear" w:color="auto" w:fill="FBFBFB"/>
    </w:rPr>
  </w:style>
  <w:style w:type="character" w:customStyle="1" w:styleId="hl-prepro">
    <w:name w:val="hl-prepro"/>
    <w:basedOn w:val="a0"/>
    <w:rsid w:val="00C241C0"/>
  </w:style>
  <w:style w:type="character" w:customStyle="1" w:styleId="hl-quotes1">
    <w:name w:val="hl-quotes1"/>
    <w:basedOn w:val="a0"/>
    <w:rsid w:val="00C241C0"/>
    <w:rPr>
      <w:color w:val="8B0000"/>
    </w:rPr>
  </w:style>
  <w:style w:type="character" w:customStyle="1" w:styleId="hl-string1">
    <w:name w:val="hl-string1"/>
    <w:basedOn w:val="a0"/>
    <w:rsid w:val="00C241C0"/>
    <w:rPr>
      <w:color w:val="AA1111"/>
    </w:rPr>
  </w:style>
  <w:style w:type="character" w:customStyle="1" w:styleId="hl-code1">
    <w:name w:val="hl-code1"/>
    <w:basedOn w:val="a0"/>
    <w:rsid w:val="00C241C0"/>
    <w:rPr>
      <w:color w:val="808080"/>
    </w:rPr>
  </w:style>
  <w:style w:type="character" w:customStyle="1" w:styleId="hl-types">
    <w:name w:val="hl-types"/>
    <w:basedOn w:val="a0"/>
    <w:rsid w:val="00C241C0"/>
  </w:style>
  <w:style w:type="character" w:customStyle="1" w:styleId="hl-identifier1">
    <w:name w:val="hl-identifier1"/>
    <w:basedOn w:val="a0"/>
    <w:rsid w:val="00C241C0"/>
    <w:rPr>
      <w:color w:val="0055AA"/>
    </w:rPr>
  </w:style>
  <w:style w:type="character" w:customStyle="1" w:styleId="hl-brackets1">
    <w:name w:val="hl-brackets1"/>
    <w:basedOn w:val="a0"/>
    <w:rsid w:val="00C241C0"/>
    <w:rPr>
      <w:color w:val="808000"/>
    </w:rPr>
  </w:style>
  <w:style w:type="character" w:customStyle="1" w:styleId="hl-mlcomment">
    <w:name w:val="hl-mlcomment"/>
    <w:basedOn w:val="a0"/>
    <w:rsid w:val="00C241C0"/>
  </w:style>
  <w:style w:type="character" w:customStyle="1" w:styleId="hl-special1">
    <w:name w:val="hl-special1"/>
    <w:basedOn w:val="a0"/>
    <w:rsid w:val="00C241C0"/>
    <w:rPr>
      <w:color w:val="000080"/>
    </w:rPr>
  </w:style>
  <w:style w:type="character" w:customStyle="1" w:styleId="hl-reserved1">
    <w:name w:val="hl-reserved1"/>
    <w:basedOn w:val="a0"/>
    <w:rsid w:val="00C241C0"/>
    <w:rPr>
      <w:color w:val="008000"/>
    </w:rPr>
  </w:style>
  <w:style w:type="character" w:customStyle="1" w:styleId="hl-number1">
    <w:name w:val="hl-number1"/>
    <w:basedOn w:val="a0"/>
    <w:rsid w:val="00C241C0"/>
    <w:rPr>
      <w:color w:val="800000"/>
    </w:rPr>
  </w:style>
  <w:style w:type="character" w:customStyle="1" w:styleId="pln1">
    <w:name w:val="pln1"/>
    <w:basedOn w:val="a0"/>
    <w:rsid w:val="00C241C0"/>
    <w:rPr>
      <w:color w:val="000000"/>
    </w:rPr>
  </w:style>
  <w:style w:type="character" w:customStyle="1" w:styleId="pun">
    <w:name w:val="pun"/>
    <w:basedOn w:val="a0"/>
    <w:rsid w:val="00C241C0"/>
  </w:style>
  <w:style w:type="character" w:customStyle="1" w:styleId="kwd">
    <w:name w:val="kwd"/>
    <w:basedOn w:val="a0"/>
    <w:rsid w:val="00C241C0"/>
  </w:style>
  <w:style w:type="character" w:customStyle="1" w:styleId="typ">
    <w:name w:val="typ"/>
    <w:basedOn w:val="a0"/>
    <w:rsid w:val="00C241C0"/>
  </w:style>
  <w:style w:type="paragraph" w:styleId="a3">
    <w:name w:val="List Paragraph"/>
    <w:basedOn w:val="a"/>
    <w:uiPriority w:val="34"/>
    <w:qFormat/>
    <w:rsid w:val="0091498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6612D"/>
    <w:rPr>
      <w:b/>
      <w:bCs/>
      <w:kern w:val="44"/>
      <w:sz w:val="44"/>
      <w:szCs w:val="44"/>
    </w:rPr>
  </w:style>
  <w:style w:type="character" w:customStyle="1" w:styleId="opdicttext22">
    <w:name w:val="op_dict_text22"/>
    <w:basedOn w:val="a0"/>
    <w:rsid w:val="00494AA7"/>
  </w:style>
  <w:style w:type="character" w:styleId="a4">
    <w:name w:val="Strong"/>
    <w:basedOn w:val="a0"/>
    <w:uiPriority w:val="22"/>
    <w:qFormat/>
    <w:rsid w:val="00494AA7"/>
    <w:rPr>
      <w:b w:val="0"/>
      <w:bCs w:val="0"/>
      <w:i w:val="0"/>
      <w:iCs w:val="0"/>
    </w:rPr>
  </w:style>
  <w:style w:type="character" w:customStyle="1" w:styleId="dict-margin2">
    <w:name w:val="dict-margin2"/>
    <w:basedOn w:val="a0"/>
    <w:rsid w:val="00494AA7"/>
  </w:style>
  <w:style w:type="paragraph" w:styleId="a5">
    <w:name w:val="header"/>
    <w:basedOn w:val="a"/>
    <w:link w:val="a6"/>
    <w:uiPriority w:val="99"/>
    <w:unhideWhenUsed/>
    <w:rsid w:val="00C33B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33B8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33B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33B87"/>
    <w:rPr>
      <w:sz w:val="18"/>
      <w:szCs w:val="18"/>
    </w:rPr>
  </w:style>
  <w:style w:type="character" w:styleId="a9">
    <w:name w:val="Hyperlink"/>
    <w:basedOn w:val="a0"/>
    <w:uiPriority w:val="99"/>
    <w:unhideWhenUsed/>
    <w:rsid w:val="000957A4"/>
    <w:rPr>
      <w:strike w:val="0"/>
      <w:dstrike w:val="0"/>
      <w:color w:val="0000FF"/>
      <w:u w:val="none"/>
      <w:effect w:val="none"/>
      <w:bdr w:val="none" w:sz="0" w:space="0" w:color="auto" w:frame="1"/>
    </w:rPr>
  </w:style>
  <w:style w:type="character" w:styleId="HTML1">
    <w:name w:val="HTML Code"/>
    <w:basedOn w:val="a0"/>
    <w:uiPriority w:val="99"/>
    <w:semiHidden/>
    <w:unhideWhenUsed/>
    <w:rsid w:val="000957A4"/>
    <w:rPr>
      <w:rFonts w:ascii="宋体" w:eastAsia="宋体" w:hAnsi="宋体" w:cs="宋体"/>
      <w:sz w:val="24"/>
      <w:szCs w:val="24"/>
    </w:rPr>
  </w:style>
  <w:style w:type="character" w:customStyle="1" w:styleId="lit">
    <w:name w:val="lit"/>
    <w:basedOn w:val="a0"/>
    <w:rsid w:val="00B90692"/>
  </w:style>
  <w:style w:type="paragraph" w:styleId="aa">
    <w:name w:val="Normal (Web)"/>
    <w:basedOn w:val="a"/>
    <w:uiPriority w:val="99"/>
    <w:unhideWhenUsed/>
    <w:rsid w:val="006B405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6282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shkeyword">
    <w:name w:val="sh_keyword"/>
    <w:basedOn w:val="a0"/>
    <w:rsid w:val="00F704E2"/>
  </w:style>
  <w:style w:type="character" w:customStyle="1" w:styleId="shtype">
    <w:name w:val="sh_type"/>
    <w:basedOn w:val="a0"/>
    <w:rsid w:val="00F704E2"/>
  </w:style>
  <w:style w:type="character" w:customStyle="1" w:styleId="shsymbol">
    <w:name w:val="sh_symbol"/>
    <w:basedOn w:val="a0"/>
    <w:rsid w:val="00F704E2"/>
  </w:style>
  <w:style w:type="character" w:customStyle="1" w:styleId="shnumber">
    <w:name w:val="sh_number"/>
    <w:basedOn w:val="a0"/>
    <w:rsid w:val="00F704E2"/>
  </w:style>
  <w:style w:type="paragraph" w:customStyle="1" w:styleId="exp-content-list">
    <w:name w:val="exp-content-list"/>
    <w:basedOn w:val="a"/>
    <w:rsid w:val="004840A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1">
    <w:name w:val="未处理的提及1"/>
    <w:basedOn w:val="a0"/>
    <w:uiPriority w:val="99"/>
    <w:semiHidden/>
    <w:unhideWhenUsed/>
    <w:rsid w:val="000D195B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7E0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nblogscodecopy">
    <w:name w:val="cnblogs_code_copy"/>
    <w:basedOn w:val="a0"/>
    <w:rsid w:val="00DD1AAF"/>
  </w:style>
  <w:style w:type="character" w:styleId="ac">
    <w:name w:val="Emphasis"/>
    <w:basedOn w:val="a0"/>
    <w:uiPriority w:val="20"/>
    <w:qFormat/>
    <w:rsid w:val="00DD1AAF"/>
    <w:rPr>
      <w:i/>
      <w:iCs/>
    </w:rPr>
  </w:style>
  <w:style w:type="character" w:customStyle="1" w:styleId="hljs-comment">
    <w:name w:val="hljs-comment"/>
    <w:basedOn w:val="a0"/>
    <w:rsid w:val="00B80DAD"/>
  </w:style>
  <w:style w:type="character" w:customStyle="1" w:styleId="hljs-keyword">
    <w:name w:val="hljs-keyword"/>
    <w:basedOn w:val="a0"/>
    <w:rsid w:val="00B80DAD"/>
  </w:style>
  <w:style w:type="paragraph" w:styleId="ad">
    <w:name w:val="Document Map"/>
    <w:basedOn w:val="a"/>
    <w:link w:val="ae"/>
    <w:uiPriority w:val="99"/>
    <w:semiHidden/>
    <w:unhideWhenUsed/>
    <w:rsid w:val="00AF3646"/>
    <w:rPr>
      <w:rFonts w:ascii="宋体" w:eastAsia="宋体"/>
      <w:sz w:val="18"/>
      <w:szCs w:val="18"/>
    </w:rPr>
  </w:style>
  <w:style w:type="character" w:customStyle="1" w:styleId="ae">
    <w:name w:val="文档结构图 字符"/>
    <w:basedOn w:val="a0"/>
    <w:link w:val="ad"/>
    <w:uiPriority w:val="99"/>
    <w:semiHidden/>
    <w:rsid w:val="00AF3646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285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085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19422901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4129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12023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981250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352268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0860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7162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047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4621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0642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623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5980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641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32050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973212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11571855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104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45296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4918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2622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0300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804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282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76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1521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69520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5439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9956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057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58360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21409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41813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96852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01038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33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6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2684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564464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973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9999554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1843485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491561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40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37863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845096307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0929724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76442204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04826031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664795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04139661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940046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4714372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12723704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232228252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91045636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137222200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480847231">
                                  <w:blockQuote w:val="1"/>
                                  <w:marLeft w:val="150"/>
                                  <w:marRight w:val="150"/>
                                  <w:marTop w:val="150"/>
                                  <w:marBottom w:val="15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672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78238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45724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7833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6932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402894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86661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58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08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716617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  <w:divsChild>
            <w:div w:id="1727678459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169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54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048061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7888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093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14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0517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77884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3102257">
                          <w:blockQuote w:val="1"/>
                          <w:marLeft w:val="720"/>
                          <w:marRight w:val="720"/>
                          <w:marTop w:val="100"/>
                          <w:marBottom w:val="1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0170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7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535679">
          <w:marLeft w:val="-450"/>
          <w:marRight w:val="0"/>
          <w:marTop w:val="525"/>
          <w:marBottom w:val="225"/>
          <w:divBdr>
            <w:top w:val="none" w:sz="0" w:space="0" w:color="auto"/>
            <w:left w:val="single" w:sz="48" w:space="0" w:color="4F9CEE"/>
            <w:bottom w:val="none" w:sz="0" w:space="0" w:color="auto"/>
            <w:right w:val="none" w:sz="0" w:space="0" w:color="auto"/>
          </w:divBdr>
        </w:div>
        <w:div w:id="45602869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47602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613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35929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36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82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99271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927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82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59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335106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  <w:div w:id="77328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875620">
              <w:marLeft w:val="0"/>
              <w:marRight w:val="0"/>
              <w:marTop w:val="75"/>
              <w:marBottom w:val="75"/>
              <w:divBdr>
                <w:top w:val="single" w:sz="6" w:space="4" w:color="DDDDDD"/>
                <w:left w:val="single" w:sz="6" w:space="0" w:color="DDDDDD"/>
                <w:bottom w:val="single" w:sz="6" w:space="4" w:color="DDDDDD"/>
                <w:right w:val="single" w:sz="6" w:space="0" w:color="DDDDDD"/>
              </w:divBdr>
            </w:div>
          </w:divsChild>
        </w:div>
      </w:divsChild>
    </w:div>
    <w:div w:id="159844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28337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62353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346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97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281858">
                  <w:marLeft w:val="0"/>
                  <w:marRight w:val="1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193758">
                      <w:marLeft w:val="0"/>
                      <w:marRight w:val="0"/>
                      <w:marTop w:val="0"/>
                      <w:marBottom w:val="300"/>
                      <w:divBdr>
                        <w:top w:val="single" w:sz="6" w:space="0" w:color="EFEFEF"/>
                        <w:left w:val="single" w:sz="6" w:space="0" w:color="EFEFEF"/>
                        <w:bottom w:val="single" w:sz="2" w:space="0" w:color="EFEFEF"/>
                        <w:right w:val="single" w:sz="6" w:space="0" w:color="EFEFEF"/>
                      </w:divBdr>
                      <w:divsChild>
                        <w:div w:id="13457908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0251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40471588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single" w:sz="6" w:space="4" w:color="D4D4D4"/>
                                    <w:left w:val="single" w:sz="6" w:space="4" w:color="D4D4D4"/>
                                    <w:bottom w:val="single" w:sz="6" w:space="4" w:color="D4D4D4"/>
                                    <w:right w:val="single" w:sz="6" w:space="4" w:color="D4D4D4"/>
                                  </w:divBdr>
                                  <w:divsChild>
                                    <w:div w:id="1184366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4" w:color="D4D4D4"/>
                                        <w:left w:val="single" w:sz="6" w:space="4" w:color="D4D4D4"/>
                                        <w:bottom w:val="single" w:sz="6" w:space="4" w:color="D4D4D4"/>
                                        <w:right w:val="single" w:sz="6" w:space="4" w:color="D4D4D4"/>
                                      </w:divBdr>
                                      <w:divsChild>
                                        <w:div w:id="5287612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7570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0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562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8277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1410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8517693">
                          <w:marLeft w:val="0"/>
                          <w:marRight w:val="0"/>
                          <w:marTop w:val="0"/>
                          <w:marBottom w:val="9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852104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37246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86949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5115888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0" w:color="EEEEEE"/>
                                            <w:left w:val="single" w:sz="2" w:space="0" w:color="EEEEEE"/>
                                            <w:bottom w:val="single" w:sz="6" w:space="0" w:color="EEEEEE"/>
                                            <w:right w:val="single" w:sz="6" w:space="0" w:color="EEEEEE"/>
                                          </w:divBdr>
                                          <w:divsChild>
                                            <w:div w:id="211092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55594284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58713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9948539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674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42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69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29951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2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924645">
                          <w:marLeft w:val="0"/>
                          <w:marRight w:val="0"/>
                          <w:marTop w:val="0"/>
                          <w:marBottom w:val="21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994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7" w:color="E3E3E3"/>
                                <w:left w:val="single" w:sz="6" w:space="7" w:color="E3E3E3"/>
                                <w:bottom w:val="single" w:sz="6" w:space="7" w:color="E0E0E0"/>
                                <w:right w:val="single" w:sz="6" w:space="7" w:color="ECECEC"/>
                              </w:divBdr>
                              <w:divsChild>
                                <w:div w:id="10240141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0375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02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10290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07862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466515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79466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56516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4036289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5943468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2019180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28776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44331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98264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4181150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9821995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5822672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1692456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6392603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5636612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07282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018294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6789991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7891876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683029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3302460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4469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419427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926535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4717111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378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56514293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38036725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94158302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261526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2747072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6458101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4068223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380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82</TotalTime>
  <Pages>5</Pages>
  <Words>387</Words>
  <Characters>2207</Characters>
  <Application>Microsoft Office Word</Application>
  <DocSecurity>0</DocSecurity>
  <Lines>18</Lines>
  <Paragraphs>5</Paragraphs>
  <ScaleCrop>false</ScaleCrop>
  <Company/>
  <LinksUpToDate>false</LinksUpToDate>
  <CharactersWithSpaces>2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congzhou</dc:creator>
  <cp:keywords/>
  <dc:description/>
  <cp:lastModifiedBy>13922250090@139.com</cp:lastModifiedBy>
  <cp:revision>481</cp:revision>
  <dcterms:created xsi:type="dcterms:W3CDTF">2019-05-24T06:57:00Z</dcterms:created>
  <dcterms:modified xsi:type="dcterms:W3CDTF">2021-07-14T08:52:00Z</dcterms:modified>
</cp:coreProperties>
</file>